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6A56" w:rsidRPr="00704A23" w:rsidRDefault="00EC6A56" w:rsidP="00EC6A5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4A23">
        <w:rPr>
          <w:rFonts w:ascii="Times New Roman" w:hAnsi="Times New Roman" w:cs="Times New Roman"/>
          <w:b/>
          <w:sz w:val="24"/>
          <w:szCs w:val="24"/>
        </w:rPr>
        <w:t>Index/”Home” Page</w:t>
      </w:r>
    </w:p>
    <w:p w:rsidR="00EC6A56" w:rsidRDefault="00EC6A56" w:rsidP="00EC6A5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EC6A56" w:rsidRDefault="00EC6A56" w:rsidP="00EC6A5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ader</w:t>
      </w:r>
    </w:p>
    <w:p w:rsidR="00EC6A56" w:rsidRDefault="00EC6A56" w:rsidP="00EC6A5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o for top left of the page.</w:t>
      </w:r>
    </w:p>
    <w:p w:rsidR="00EC6A56" w:rsidRDefault="00EC6A56" w:rsidP="00EC6A5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vigation.</w:t>
      </w:r>
    </w:p>
    <w:p w:rsidR="00EC6A56" w:rsidRDefault="00EC6A56" w:rsidP="00EC6A5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ain Carousel </w:t>
      </w:r>
    </w:p>
    <w:p w:rsidR="00EC6A56" w:rsidRDefault="00EC6A56" w:rsidP="00EC6A5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age of large logo/ Image will be accompanied by design text</w:t>
      </w:r>
    </w:p>
    <w:p w:rsidR="00EC6A56" w:rsidRDefault="00EC6A56" w:rsidP="00EC6A5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age of employees at work/ Image will be accompanied by text describing company services.</w:t>
      </w:r>
    </w:p>
    <w:p w:rsidR="00EC6A56" w:rsidRDefault="00EC6A56" w:rsidP="00EC6A5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age of websites being viewed through computers and mobile devices</w:t>
      </w:r>
      <w:proofErr w:type="gramStart"/>
      <w:r>
        <w:rPr>
          <w:rFonts w:ascii="Times New Roman" w:hAnsi="Times New Roman" w:cs="Times New Roman"/>
          <w:sz w:val="24"/>
          <w:szCs w:val="24"/>
        </w:rPr>
        <w:t>./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mage will be accompanied by text describing web responsiveness.  </w:t>
      </w:r>
    </w:p>
    <w:p w:rsidR="00EC6A56" w:rsidRDefault="00EC6A56" w:rsidP="00EC6A5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age of users actually using websites/ Image will be accompanied by text explaining web interactivity.  </w:t>
      </w:r>
    </w:p>
    <w:p w:rsidR="00EC6A56" w:rsidRDefault="00EC6A56" w:rsidP="00EC6A5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age of employee on phone/ Image will be accompanied by text describing company contact information.</w:t>
      </w:r>
    </w:p>
    <w:p w:rsidR="00EC6A56" w:rsidRDefault="00EC6A56" w:rsidP="00EC6A5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 side by side sections(Underneath Carousel)</w:t>
      </w:r>
    </w:p>
    <w:p w:rsidR="00EC6A56" w:rsidRDefault="00602E5E" w:rsidP="00EC6A5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age of people doing computer design work/ </w:t>
      </w:r>
      <w:proofErr w:type="gramStart"/>
      <w:r>
        <w:rPr>
          <w:rFonts w:ascii="Times New Roman" w:hAnsi="Times New Roman" w:cs="Times New Roman"/>
          <w:sz w:val="24"/>
          <w:szCs w:val="24"/>
        </w:rPr>
        <w:t>Th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mage will contain a description underneath.  </w:t>
      </w:r>
    </w:p>
    <w:p w:rsidR="00602E5E" w:rsidRDefault="00602E5E" w:rsidP="00EC6A5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age of coding/ </w:t>
      </w:r>
      <w:proofErr w:type="gramStart"/>
      <w:r>
        <w:rPr>
          <w:rFonts w:ascii="Times New Roman" w:hAnsi="Times New Roman" w:cs="Times New Roman"/>
          <w:sz w:val="24"/>
          <w:szCs w:val="24"/>
        </w:rPr>
        <w:t>Th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mage will contain a description of the service underneath the image. </w:t>
      </w:r>
    </w:p>
    <w:p w:rsidR="00602E5E" w:rsidRDefault="00602E5E" w:rsidP="00EC6A5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age of websites on cell phones/ </w:t>
      </w:r>
      <w:proofErr w:type="gramStart"/>
      <w:r>
        <w:rPr>
          <w:rFonts w:ascii="Times New Roman" w:hAnsi="Times New Roman" w:cs="Times New Roman"/>
          <w:sz w:val="24"/>
          <w:szCs w:val="24"/>
        </w:rPr>
        <w:t>Th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mage will contain a description of the service underneath the image. </w:t>
      </w:r>
    </w:p>
    <w:p w:rsidR="00602E5E" w:rsidRDefault="00602E5E" w:rsidP="00EC6A5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age of user interactivity with website. </w:t>
      </w:r>
    </w:p>
    <w:p w:rsidR="00602E5E" w:rsidRDefault="00602E5E" w:rsidP="00602E5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oter</w:t>
      </w:r>
    </w:p>
    <w:p w:rsidR="00602E5E" w:rsidRDefault="00602E5E" w:rsidP="00602E5E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contain company copyright information. </w:t>
      </w:r>
    </w:p>
    <w:p w:rsidR="00602E5E" w:rsidRDefault="00602E5E" w:rsidP="00602E5E">
      <w:pPr>
        <w:rPr>
          <w:rFonts w:ascii="Times New Roman" w:hAnsi="Times New Roman" w:cs="Times New Roman"/>
          <w:sz w:val="24"/>
          <w:szCs w:val="24"/>
        </w:rPr>
      </w:pPr>
    </w:p>
    <w:p w:rsidR="00602E5E" w:rsidRPr="00704A23" w:rsidRDefault="00602E5E" w:rsidP="00602E5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4A23">
        <w:rPr>
          <w:rFonts w:ascii="Times New Roman" w:hAnsi="Times New Roman" w:cs="Times New Roman"/>
          <w:b/>
          <w:sz w:val="24"/>
          <w:szCs w:val="24"/>
        </w:rPr>
        <w:t>About Us Page</w:t>
      </w:r>
    </w:p>
    <w:p w:rsidR="00602E5E" w:rsidRDefault="00602E5E" w:rsidP="00602E5E">
      <w:pPr>
        <w:rPr>
          <w:rFonts w:ascii="Times New Roman" w:hAnsi="Times New Roman" w:cs="Times New Roman"/>
          <w:sz w:val="24"/>
          <w:szCs w:val="24"/>
        </w:rPr>
      </w:pPr>
    </w:p>
    <w:p w:rsidR="00602E5E" w:rsidRDefault="00602E5E" w:rsidP="00602E5E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age of each team member (total of three).  Each image will be accompanied by a unique bio for each individual partner.</w:t>
      </w:r>
    </w:p>
    <w:p w:rsidR="00602E5E" w:rsidRDefault="00602E5E" w:rsidP="00602E5E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ader</w:t>
      </w:r>
    </w:p>
    <w:p w:rsidR="00602E5E" w:rsidRDefault="00602E5E" w:rsidP="00602E5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o for top left of the page.</w:t>
      </w:r>
    </w:p>
    <w:p w:rsidR="00602E5E" w:rsidRDefault="00602E5E" w:rsidP="00602E5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vigation</w:t>
      </w:r>
    </w:p>
    <w:p w:rsidR="00602E5E" w:rsidRDefault="00602E5E" w:rsidP="00602E5E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oter</w:t>
      </w:r>
    </w:p>
    <w:p w:rsidR="00602E5E" w:rsidRDefault="00602E5E" w:rsidP="00602E5E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contain company copyright information. </w:t>
      </w:r>
    </w:p>
    <w:p w:rsidR="00602E5E" w:rsidRDefault="00602E5E" w:rsidP="00602E5E">
      <w:pPr>
        <w:rPr>
          <w:rFonts w:ascii="Times New Roman" w:hAnsi="Times New Roman" w:cs="Times New Roman"/>
          <w:sz w:val="24"/>
          <w:szCs w:val="24"/>
        </w:rPr>
      </w:pPr>
    </w:p>
    <w:p w:rsidR="00602E5E" w:rsidRPr="00602E5E" w:rsidRDefault="00602E5E" w:rsidP="00602E5E">
      <w:pPr>
        <w:rPr>
          <w:rFonts w:ascii="Times New Roman" w:hAnsi="Times New Roman" w:cs="Times New Roman"/>
          <w:sz w:val="24"/>
          <w:szCs w:val="24"/>
        </w:rPr>
      </w:pPr>
    </w:p>
    <w:p w:rsidR="00602E5E" w:rsidRDefault="00602E5E" w:rsidP="00602E5E">
      <w:pPr>
        <w:rPr>
          <w:rFonts w:ascii="Times New Roman" w:hAnsi="Times New Roman" w:cs="Times New Roman"/>
          <w:sz w:val="24"/>
          <w:szCs w:val="24"/>
        </w:rPr>
      </w:pPr>
    </w:p>
    <w:p w:rsidR="00602E5E" w:rsidRPr="00704A23" w:rsidRDefault="00602E5E" w:rsidP="00602E5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4A23">
        <w:rPr>
          <w:rFonts w:ascii="Times New Roman" w:hAnsi="Times New Roman" w:cs="Times New Roman"/>
          <w:b/>
          <w:sz w:val="24"/>
          <w:szCs w:val="24"/>
        </w:rPr>
        <w:lastRenderedPageBreak/>
        <w:t>Services Page</w:t>
      </w:r>
    </w:p>
    <w:p w:rsidR="00602E5E" w:rsidRDefault="00602E5E" w:rsidP="0041356E">
      <w:pPr>
        <w:rPr>
          <w:rFonts w:ascii="Times New Roman" w:hAnsi="Times New Roman" w:cs="Times New Roman"/>
          <w:sz w:val="24"/>
          <w:szCs w:val="24"/>
        </w:rPr>
      </w:pPr>
    </w:p>
    <w:p w:rsidR="0041356E" w:rsidRPr="0041356E" w:rsidRDefault="0041356E" w:rsidP="0041356E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Pr="0041356E">
        <w:rPr>
          <w:rFonts w:ascii="Times New Roman" w:hAnsi="Times New Roman" w:cs="Times New Roman"/>
          <w:sz w:val="24"/>
          <w:szCs w:val="24"/>
        </w:rPr>
        <w:t>Header</w:t>
      </w:r>
    </w:p>
    <w:p w:rsidR="0041356E" w:rsidRPr="0041356E" w:rsidRDefault="0041356E" w:rsidP="0041356E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41356E">
        <w:rPr>
          <w:rFonts w:ascii="Times New Roman" w:hAnsi="Times New Roman" w:cs="Times New Roman"/>
          <w:sz w:val="24"/>
          <w:szCs w:val="24"/>
        </w:rPr>
        <w:t>Logo for top left of the page.</w:t>
      </w:r>
    </w:p>
    <w:p w:rsidR="0041356E" w:rsidRPr="0041356E" w:rsidRDefault="0041356E" w:rsidP="0041356E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41356E">
        <w:rPr>
          <w:rFonts w:ascii="Times New Roman" w:hAnsi="Times New Roman" w:cs="Times New Roman"/>
          <w:sz w:val="24"/>
          <w:szCs w:val="24"/>
        </w:rPr>
        <w:t>Navigation.</w:t>
      </w:r>
    </w:p>
    <w:p w:rsidR="0041356E" w:rsidRPr="0041356E" w:rsidRDefault="0041356E" w:rsidP="0041356E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in Body</w:t>
      </w:r>
      <w:r w:rsidRPr="0041356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1356E" w:rsidRPr="0041356E" w:rsidRDefault="0041356E" w:rsidP="0041356E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41356E">
        <w:rPr>
          <w:rFonts w:ascii="Times New Roman" w:hAnsi="Times New Roman" w:cs="Times New Roman"/>
          <w:sz w:val="24"/>
          <w:szCs w:val="24"/>
        </w:rPr>
        <w:t>Image of large logo/ Image will be accompanied by design text</w:t>
      </w:r>
      <w:r>
        <w:rPr>
          <w:rFonts w:ascii="Times New Roman" w:hAnsi="Times New Roman" w:cs="Times New Roman"/>
          <w:sz w:val="24"/>
          <w:szCs w:val="24"/>
        </w:rPr>
        <w:t xml:space="preserve"> (web design service/development)</w:t>
      </w:r>
    </w:p>
    <w:p w:rsidR="0041356E" w:rsidRDefault="0041356E" w:rsidP="0041356E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age of websites being viewed through computers and mobile devices</w:t>
      </w:r>
      <w:proofErr w:type="gramStart"/>
      <w:r>
        <w:rPr>
          <w:rFonts w:ascii="Times New Roman" w:hAnsi="Times New Roman" w:cs="Times New Roman"/>
          <w:sz w:val="24"/>
          <w:szCs w:val="24"/>
        </w:rPr>
        <w:t>./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mage will be accompanied by text describing web responsiveness. (Web responsiveness) </w:t>
      </w:r>
    </w:p>
    <w:p w:rsidR="0041356E" w:rsidRPr="0041356E" w:rsidRDefault="0041356E" w:rsidP="0041356E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age of users actually using websites/ Image will be accompanied by text explaining web interactivity.(Interactivity service)  </w:t>
      </w:r>
    </w:p>
    <w:p w:rsidR="0041356E" w:rsidRPr="0041356E" w:rsidRDefault="0041356E" w:rsidP="0041356E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 w:rsidRPr="0041356E">
        <w:rPr>
          <w:rFonts w:ascii="Times New Roman" w:hAnsi="Times New Roman" w:cs="Times New Roman"/>
          <w:sz w:val="24"/>
          <w:szCs w:val="24"/>
        </w:rPr>
        <w:t>Footer</w:t>
      </w:r>
    </w:p>
    <w:p w:rsidR="0041356E" w:rsidRDefault="0041356E" w:rsidP="0041356E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41356E">
        <w:rPr>
          <w:rFonts w:ascii="Times New Roman" w:hAnsi="Times New Roman" w:cs="Times New Roman"/>
          <w:sz w:val="24"/>
          <w:szCs w:val="24"/>
        </w:rPr>
        <w:t xml:space="preserve">Will contain company copyright information. </w:t>
      </w:r>
    </w:p>
    <w:p w:rsidR="00CC6FE5" w:rsidRDefault="00CC6FE5" w:rsidP="00CC6FE5">
      <w:pPr>
        <w:rPr>
          <w:rFonts w:ascii="Times New Roman" w:hAnsi="Times New Roman" w:cs="Times New Roman"/>
          <w:sz w:val="24"/>
          <w:szCs w:val="24"/>
        </w:rPr>
      </w:pPr>
    </w:p>
    <w:p w:rsidR="00CC6FE5" w:rsidRPr="00704A23" w:rsidRDefault="00CC6FE5" w:rsidP="00CC6FE5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4A23">
        <w:rPr>
          <w:rFonts w:ascii="Times New Roman" w:hAnsi="Times New Roman" w:cs="Times New Roman"/>
          <w:b/>
          <w:sz w:val="24"/>
          <w:szCs w:val="24"/>
        </w:rPr>
        <w:t>Our Work Page</w:t>
      </w:r>
    </w:p>
    <w:p w:rsidR="00CC6FE5" w:rsidRDefault="00CC6FE5" w:rsidP="00CC6FE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C6FE5" w:rsidRDefault="00CC6FE5" w:rsidP="00CC6FE5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ader</w:t>
      </w:r>
    </w:p>
    <w:p w:rsidR="00CC6FE5" w:rsidRDefault="00CC6FE5" w:rsidP="00CC6FE5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o for top left of the page.</w:t>
      </w:r>
    </w:p>
    <w:p w:rsidR="00CC6FE5" w:rsidRDefault="00CC6FE5" w:rsidP="00CC6FE5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vigation</w:t>
      </w:r>
    </w:p>
    <w:p w:rsidR="00CC6FE5" w:rsidRDefault="00CC6FE5" w:rsidP="00CC6FE5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in Body</w:t>
      </w:r>
    </w:p>
    <w:p w:rsidR="00CC6FE5" w:rsidRDefault="00CC6FE5" w:rsidP="00CC6FE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creen shots and photos from company’s previous design work.</w:t>
      </w:r>
    </w:p>
    <w:p w:rsidR="00CC6FE5" w:rsidRDefault="00CC6FE5" w:rsidP="00CC6FE5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oter </w:t>
      </w:r>
    </w:p>
    <w:p w:rsidR="00CC6FE5" w:rsidRDefault="00CC6FE5" w:rsidP="00CC6FE5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contain company copyright information. </w:t>
      </w:r>
    </w:p>
    <w:p w:rsidR="00CC6FE5" w:rsidRPr="00704A23" w:rsidRDefault="00CC6FE5" w:rsidP="00CC6FE5">
      <w:pPr>
        <w:rPr>
          <w:rFonts w:ascii="Times New Roman" w:hAnsi="Times New Roman" w:cs="Times New Roman"/>
          <w:b/>
          <w:sz w:val="24"/>
          <w:szCs w:val="24"/>
        </w:rPr>
      </w:pPr>
    </w:p>
    <w:p w:rsidR="00CC6FE5" w:rsidRPr="00704A23" w:rsidRDefault="00CC6FE5" w:rsidP="00CC6FE5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4A23">
        <w:rPr>
          <w:rFonts w:ascii="Times New Roman" w:hAnsi="Times New Roman" w:cs="Times New Roman"/>
          <w:b/>
          <w:sz w:val="24"/>
          <w:szCs w:val="24"/>
        </w:rPr>
        <w:t>Contact Us Page</w:t>
      </w:r>
    </w:p>
    <w:p w:rsidR="00CC6FE5" w:rsidRDefault="00CC6FE5" w:rsidP="00CC6FE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C6FE5" w:rsidRDefault="00CC6FE5" w:rsidP="00CC6FE5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ader</w:t>
      </w:r>
    </w:p>
    <w:p w:rsidR="00CC6FE5" w:rsidRDefault="00CC6FE5" w:rsidP="00CC6FE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o for top left of the page</w:t>
      </w:r>
    </w:p>
    <w:p w:rsidR="00CC6FE5" w:rsidRDefault="00CC6FE5" w:rsidP="00CC6FE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vigation.</w:t>
      </w:r>
    </w:p>
    <w:p w:rsidR="00CC6FE5" w:rsidRDefault="00CC6FE5" w:rsidP="00CC6FE5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in Body</w:t>
      </w:r>
    </w:p>
    <w:p w:rsidR="00CC6FE5" w:rsidRDefault="00CC6FE5" w:rsidP="00CC6FE5">
      <w:pPr>
        <w:pStyle w:val="ListParagraph"/>
        <w:numPr>
          <w:ilvl w:val="0"/>
          <w:numId w:val="2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hoto of business people on the phone/ Image will be accompanied by company’s preferred contact methods.</w:t>
      </w:r>
    </w:p>
    <w:p w:rsidR="00CC6FE5" w:rsidRDefault="00CC6FE5" w:rsidP="00CC6FE5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oter</w:t>
      </w:r>
    </w:p>
    <w:p w:rsidR="00CC6FE5" w:rsidRDefault="00CC6FE5" w:rsidP="00CC6FE5">
      <w:pPr>
        <w:pStyle w:val="ListParagraph"/>
        <w:numPr>
          <w:ilvl w:val="0"/>
          <w:numId w:val="2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contain company copyright information.  </w:t>
      </w:r>
    </w:p>
    <w:p w:rsidR="00204C72" w:rsidRDefault="00204C72" w:rsidP="00204C72">
      <w:pPr>
        <w:rPr>
          <w:rFonts w:ascii="Times New Roman" w:hAnsi="Times New Roman" w:cs="Times New Roman"/>
          <w:sz w:val="24"/>
          <w:szCs w:val="24"/>
        </w:rPr>
      </w:pPr>
    </w:p>
    <w:p w:rsidR="00204C72" w:rsidRPr="00204C72" w:rsidRDefault="00204C72" w:rsidP="00204C7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Flow Chart/Site Map</w:t>
      </w:r>
    </w:p>
    <w:p w:rsidR="00204C72" w:rsidRDefault="00204C72" w:rsidP="00204C72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204C72">
      <w:pPr>
        <w:rPr>
          <w:rFonts w:ascii="Times New Roman" w:hAnsi="Times New Roman" w:cs="Times New Roman"/>
          <w:sz w:val="24"/>
          <w:szCs w:val="24"/>
        </w:rPr>
      </w:pPr>
    </w:p>
    <w:p w:rsidR="00204C72" w:rsidRPr="00204C72" w:rsidRDefault="00204C72" w:rsidP="00204C72">
      <w:pPr>
        <w:rPr>
          <w:rFonts w:ascii="Times New Roman" w:hAnsi="Times New Roman" w:cs="Times New Roman"/>
          <w:sz w:val="24"/>
          <w:szCs w:val="24"/>
        </w:rPr>
      </w:pPr>
      <w:r>
        <w:object w:dxaOrig="12046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8.25pt" o:ole="">
            <v:imagedata r:id="rId8" o:title=""/>
          </v:shape>
          <o:OLEObject Type="Embed" ProgID="Visio.Drawing.15" ShapeID="_x0000_i1025" DrawAspect="Content" ObjectID="_1468070423" r:id="rId9"/>
        </w:object>
      </w:r>
    </w:p>
    <w:p w:rsidR="00EC6A56" w:rsidRDefault="00EC6A56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p w:rsidR="00DE29FB" w:rsidRPr="00DE29FB" w:rsidRDefault="00DE29FB" w:rsidP="00DE29F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 w:rsidRPr="00DE29FB">
        <w:rPr>
          <w:rFonts w:ascii="Times New Roman" w:hAnsi="Times New Roman" w:cs="Times New Roman"/>
          <w:b/>
          <w:sz w:val="24"/>
          <w:szCs w:val="24"/>
        </w:rPr>
        <w:lastRenderedPageBreak/>
        <w:t>Wire frame screen shot</w:t>
      </w:r>
    </w:p>
    <w:p w:rsidR="00DE29FB" w:rsidRDefault="00DE29FB" w:rsidP="00EC6A56">
      <w:pPr>
        <w:rPr>
          <w:rFonts w:ascii="Times New Roman" w:hAnsi="Times New Roman" w:cs="Times New Roman"/>
          <w:sz w:val="24"/>
          <w:szCs w:val="24"/>
        </w:rPr>
      </w:pPr>
    </w:p>
    <w:p w:rsidR="00204C72" w:rsidRDefault="00DE29FB" w:rsidP="00EC6A56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282A08C" wp14:editId="5D1F1EE9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4C72" w:rsidRPr="00EC6A56" w:rsidRDefault="00204C72" w:rsidP="00EC6A56">
      <w:pPr>
        <w:rPr>
          <w:rFonts w:ascii="Times New Roman" w:hAnsi="Times New Roman" w:cs="Times New Roman"/>
          <w:sz w:val="24"/>
          <w:szCs w:val="24"/>
        </w:rPr>
      </w:pPr>
    </w:p>
    <w:sectPr w:rsidR="00204C72" w:rsidRPr="00EC6A56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0F87" w:rsidRDefault="00F10F87" w:rsidP="00B57F57">
      <w:pPr>
        <w:spacing w:after="0" w:line="240" w:lineRule="auto"/>
      </w:pPr>
      <w:r>
        <w:separator/>
      </w:r>
    </w:p>
  </w:endnote>
  <w:endnote w:type="continuationSeparator" w:id="0">
    <w:p w:rsidR="00F10F87" w:rsidRDefault="00F10F87" w:rsidP="00B57F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0F87" w:rsidRDefault="00F10F87" w:rsidP="00B57F57">
      <w:pPr>
        <w:spacing w:after="0" w:line="240" w:lineRule="auto"/>
      </w:pPr>
      <w:r>
        <w:separator/>
      </w:r>
    </w:p>
  </w:footnote>
  <w:footnote w:type="continuationSeparator" w:id="0">
    <w:p w:rsidR="00F10F87" w:rsidRDefault="00F10F87" w:rsidP="00B57F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7F57" w:rsidRDefault="00B57F57">
    <w:pPr>
      <w:pStyle w:val="Header"/>
    </w:pPr>
    <w:r>
      <w:ptab w:relativeTo="margin" w:alignment="center" w:leader="none"/>
    </w:r>
    <w:r w:rsidRPr="00EC6A56">
      <w:rPr>
        <w:rFonts w:ascii="Times New Roman" w:hAnsi="Times New Roman" w:cs="Times New Roman"/>
        <w:sz w:val="32"/>
        <w:szCs w:val="32"/>
      </w:rPr>
      <w:t xml:space="preserve">Site Requirements 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3C3A20"/>
    <w:multiLevelType w:val="hybridMultilevel"/>
    <w:tmpl w:val="99BE79AE"/>
    <w:lvl w:ilvl="0" w:tplc="88BC329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57A5577"/>
    <w:multiLevelType w:val="hybridMultilevel"/>
    <w:tmpl w:val="1A4E9908"/>
    <w:lvl w:ilvl="0" w:tplc="89FA9DF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0485B60"/>
    <w:multiLevelType w:val="hybridMultilevel"/>
    <w:tmpl w:val="A7EA51A8"/>
    <w:lvl w:ilvl="0" w:tplc="DB62E36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33335A4"/>
    <w:multiLevelType w:val="hybridMultilevel"/>
    <w:tmpl w:val="553087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A76B66"/>
    <w:multiLevelType w:val="hybridMultilevel"/>
    <w:tmpl w:val="25849F92"/>
    <w:lvl w:ilvl="0" w:tplc="17CEA46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2D25DE7"/>
    <w:multiLevelType w:val="hybridMultilevel"/>
    <w:tmpl w:val="B6B26CE4"/>
    <w:lvl w:ilvl="0" w:tplc="B6D487E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49D2047"/>
    <w:multiLevelType w:val="hybridMultilevel"/>
    <w:tmpl w:val="EB7A282A"/>
    <w:lvl w:ilvl="0" w:tplc="998294B8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97A3327"/>
    <w:multiLevelType w:val="hybridMultilevel"/>
    <w:tmpl w:val="EAECE1F4"/>
    <w:lvl w:ilvl="0" w:tplc="04090015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C610772"/>
    <w:multiLevelType w:val="hybridMultilevel"/>
    <w:tmpl w:val="91AE6D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3850BFD"/>
    <w:multiLevelType w:val="hybridMultilevel"/>
    <w:tmpl w:val="47F4C716"/>
    <w:lvl w:ilvl="0" w:tplc="6402279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4942312"/>
    <w:multiLevelType w:val="hybridMultilevel"/>
    <w:tmpl w:val="E0F24A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7902E58"/>
    <w:multiLevelType w:val="hybridMultilevel"/>
    <w:tmpl w:val="DE46DF34"/>
    <w:lvl w:ilvl="0" w:tplc="D916C8D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B8E48D7"/>
    <w:multiLevelType w:val="hybridMultilevel"/>
    <w:tmpl w:val="DF7C5D10"/>
    <w:lvl w:ilvl="0" w:tplc="5CB871C4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5AB438E"/>
    <w:multiLevelType w:val="hybridMultilevel"/>
    <w:tmpl w:val="D820FD7E"/>
    <w:lvl w:ilvl="0" w:tplc="DF22D55C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B09434A"/>
    <w:multiLevelType w:val="hybridMultilevel"/>
    <w:tmpl w:val="64E2B1DC"/>
    <w:lvl w:ilvl="0" w:tplc="B5D8BC18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B5C31D8"/>
    <w:multiLevelType w:val="hybridMultilevel"/>
    <w:tmpl w:val="D86C5220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C2A7E37"/>
    <w:multiLevelType w:val="hybridMultilevel"/>
    <w:tmpl w:val="F064E9DA"/>
    <w:lvl w:ilvl="0" w:tplc="411060D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C532544"/>
    <w:multiLevelType w:val="hybridMultilevel"/>
    <w:tmpl w:val="507860D6"/>
    <w:lvl w:ilvl="0" w:tplc="A21A4C0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F39645C"/>
    <w:multiLevelType w:val="hybridMultilevel"/>
    <w:tmpl w:val="BCDE3B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32E2395"/>
    <w:multiLevelType w:val="hybridMultilevel"/>
    <w:tmpl w:val="39B66834"/>
    <w:lvl w:ilvl="0" w:tplc="AD26072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B4D48D5"/>
    <w:multiLevelType w:val="hybridMultilevel"/>
    <w:tmpl w:val="0EA4ED7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F45DF9"/>
    <w:multiLevelType w:val="hybridMultilevel"/>
    <w:tmpl w:val="BBB238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8A4254"/>
    <w:multiLevelType w:val="hybridMultilevel"/>
    <w:tmpl w:val="B6E289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CC445CD"/>
    <w:multiLevelType w:val="hybridMultilevel"/>
    <w:tmpl w:val="60AE5D3E"/>
    <w:lvl w:ilvl="0" w:tplc="4460A43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D475B66"/>
    <w:multiLevelType w:val="hybridMultilevel"/>
    <w:tmpl w:val="8212512E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8"/>
  </w:num>
  <w:num w:numId="3">
    <w:abstractNumId w:val="3"/>
  </w:num>
  <w:num w:numId="4">
    <w:abstractNumId w:val="23"/>
  </w:num>
  <w:num w:numId="5">
    <w:abstractNumId w:val="6"/>
  </w:num>
  <w:num w:numId="6">
    <w:abstractNumId w:val="2"/>
  </w:num>
  <w:num w:numId="7">
    <w:abstractNumId w:val="5"/>
  </w:num>
  <w:num w:numId="8">
    <w:abstractNumId w:val="10"/>
  </w:num>
  <w:num w:numId="9">
    <w:abstractNumId w:val="0"/>
  </w:num>
  <w:num w:numId="10">
    <w:abstractNumId w:val="20"/>
  </w:num>
  <w:num w:numId="11">
    <w:abstractNumId w:val="17"/>
  </w:num>
  <w:num w:numId="12">
    <w:abstractNumId w:val="19"/>
  </w:num>
  <w:num w:numId="13">
    <w:abstractNumId w:val="15"/>
  </w:num>
  <w:num w:numId="14">
    <w:abstractNumId w:val="24"/>
  </w:num>
  <w:num w:numId="15">
    <w:abstractNumId w:val="12"/>
  </w:num>
  <w:num w:numId="16">
    <w:abstractNumId w:val="14"/>
  </w:num>
  <w:num w:numId="17">
    <w:abstractNumId w:val="7"/>
  </w:num>
  <w:num w:numId="18">
    <w:abstractNumId w:val="18"/>
  </w:num>
  <w:num w:numId="19">
    <w:abstractNumId w:val="16"/>
  </w:num>
  <w:num w:numId="20">
    <w:abstractNumId w:val="4"/>
  </w:num>
  <w:num w:numId="21">
    <w:abstractNumId w:val="1"/>
  </w:num>
  <w:num w:numId="22">
    <w:abstractNumId w:val="21"/>
  </w:num>
  <w:num w:numId="23">
    <w:abstractNumId w:val="13"/>
  </w:num>
  <w:num w:numId="24">
    <w:abstractNumId w:val="1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060"/>
    <w:rsid w:val="00103507"/>
    <w:rsid w:val="00204C72"/>
    <w:rsid w:val="00240B68"/>
    <w:rsid w:val="0041356E"/>
    <w:rsid w:val="00602E5E"/>
    <w:rsid w:val="00704A23"/>
    <w:rsid w:val="00B57F57"/>
    <w:rsid w:val="00CC6FE5"/>
    <w:rsid w:val="00D01060"/>
    <w:rsid w:val="00DE29FB"/>
    <w:rsid w:val="00EC6A56"/>
    <w:rsid w:val="00F10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EF03B98-85AE-444B-86C8-150A2FB95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7F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7F57"/>
  </w:style>
  <w:style w:type="paragraph" w:styleId="Footer">
    <w:name w:val="footer"/>
    <w:basedOn w:val="Normal"/>
    <w:link w:val="FooterChar"/>
    <w:uiPriority w:val="99"/>
    <w:unhideWhenUsed/>
    <w:rsid w:val="00B57F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7F57"/>
  </w:style>
  <w:style w:type="paragraph" w:styleId="ListParagraph">
    <w:name w:val="List Paragraph"/>
    <w:basedOn w:val="Normal"/>
    <w:uiPriority w:val="34"/>
    <w:qFormat/>
    <w:rsid w:val="00B57F5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FB0157-AC1E-4AF2-B483-8AF003F2BC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4</Pages>
  <Words>340</Words>
  <Characters>194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ittsburgh Technical Institute</Company>
  <LinksUpToDate>false</LinksUpToDate>
  <CharactersWithSpaces>22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S, SHELDON E</dc:creator>
  <cp:keywords/>
  <dc:description/>
  <cp:lastModifiedBy>TOMICH, MATTHEW M</cp:lastModifiedBy>
  <cp:revision>7</cp:revision>
  <dcterms:created xsi:type="dcterms:W3CDTF">2014-07-28T18:18:00Z</dcterms:created>
  <dcterms:modified xsi:type="dcterms:W3CDTF">2014-07-28T20:34:00Z</dcterms:modified>
</cp:coreProperties>
</file>